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06A87" w:rsidRDefault="0032363B" w:rsidP="0032363B">
      <w:pPr>
        <w:pStyle w:val="1"/>
      </w:pPr>
      <w:r>
        <w:t>Цель работы.</w:t>
      </w:r>
    </w:p>
    <w:p w:rsidR="0032363B" w:rsidRDefault="0032363B" w:rsidP="0032363B">
      <w:r>
        <w:t xml:space="preserve">Цель данной  работы </w:t>
      </w:r>
      <w:r w:rsidR="002F56B1">
        <w:t>–</w:t>
      </w:r>
      <w:r>
        <w:t xml:space="preserve"> </w:t>
      </w:r>
      <w:r w:rsidR="002F56B1">
        <w:t>постановка и формализация задачи планирования производства, с применением КИМ-метода.</w:t>
      </w:r>
    </w:p>
    <w:p w:rsidR="002F56B1" w:rsidRDefault="002F56B1" w:rsidP="002F56B1">
      <w:pPr>
        <w:pStyle w:val="1"/>
      </w:pPr>
      <w:r>
        <w:t>Введение.</w:t>
      </w:r>
    </w:p>
    <w:p w:rsidR="002F56B1" w:rsidRDefault="003718B4" w:rsidP="002F56B1">
      <w:r>
        <w:t xml:space="preserve">В настоящее время на производственных предприятиях повсеместно осуществляется планирование активной деятельности. Данная операция предполагает анализ текущего состояния предприятия, его экономические перспективы и распределяет различные управленческие решения,  зависящие от проведённого прогноза. В рамках </w:t>
      </w:r>
      <w:r w:rsidR="00354726">
        <w:t>данной работы, рассматривается процедура внесения корректировок в утверждённый производственный план.</w:t>
      </w:r>
    </w:p>
    <w:p w:rsidR="00354726" w:rsidRDefault="00354726" w:rsidP="00354726">
      <w:pPr>
        <w:pStyle w:val="1"/>
      </w:pPr>
      <w:r>
        <w:t>Планирование в производственном цикле.</w:t>
      </w:r>
    </w:p>
    <w:p w:rsidR="00354726" w:rsidRPr="00354726" w:rsidRDefault="00354726" w:rsidP="00354726">
      <w:r>
        <w:t>Для организации деятельности производственных единиц на предприятиях составляют так называемый «производственный план». Данный план содержит описание объёма работ в календарный период. В зависимости от масштабов производства календарный период может быть равен месяцу, декаде, неделе, дню и т.п. (в зависимости от специфики производства).</w:t>
      </w:r>
    </w:p>
    <w:p w:rsidR="00354726" w:rsidRDefault="00DE2EFF" w:rsidP="00354726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578679" cy="1403985"/>
                <wp:effectExtent l="0" t="0" r="22225" b="1968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78679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ED4427">
                            <w:pPr>
                              <w:ind w:firstLine="284"/>
                            </w:pPr>
                            <w:r>
                              <w:object w:dxaOrig="10976" w:dyaOrig="6021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15.45pt;height:227.9pt" o:ole="">
                                  <v:imagedata r:id="rId7" o:title=""/>
                                </v:shape>
                                <o:OLEObject Type="Embed" ProgID="Visio.Drawing.11" ShapeID="_x0000_i1026" DrawAspect="Content" ObjectID="_1447569059" r:id="rId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39.2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">
                <v:textbox style="mso-fit-shape-to-text:t">
                  <w:txbxContent>
                    <w:p w:rsidR="00DE2EFF" w:rsidRDefault="00ED4427" w:rsidP="00ED4427">
                      <w:pPr>
                        <w:ind w:firstLine="284"/>
                      </w:pPr>
                      <w:r>
                        <w:object w:dxaOrig="10976" w:dyaOrig="6021">
                          <v:shape id="_x0000_i1025" type="#_x0000_t75" style="width:415.45pt;height:227.9pt" o:ole="">
                            <v:imagedata r:id="rId9" o:title=""/>
                          </v:shape>
                          <o:OLEObject Type="Embed" ProgID="Visio.Drawing.11" ShapeID="_x0000_i1025" DrawAspect="Content" ObjectID="_1447522885" r:id="rId1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2EFF" w:rsidRDefault="00DE2EFF" w:rsidP="00354726">
      <w:r>
        <w:t>В зависимости от назначенного объёма работ, каждый цех составляет свой производственный план, имеющий более короткий период планирования и затрагивающий конкретные рабочие места.</w:t>
      </w:r>
    </w:p>
    <w:p w:rsidR="00DE2EFF" w:rsidRDefault="00DE2EFF" w:rsidP="00DE2EFF"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468905EC" wp14:editId="11B50787">
                <wp:extent cx="5343787" cy="1403985"/>
                <wp:effectExtent l="0" t="0" r="28575" b="27940"/>
                <wp:docPr id="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78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9A6F6A">
                            <w:pPr>
                              <w:ind w:firstLine="284"/>
                            </w:pPr>
                            <w:r>
                              <w:object w:dxaOrig="10604" w:dyaOrig="6021">
                                <v:shape id="_x0000_i1028" type="#_x0000_t75" style="width:405.6pt;height:230.3pt" o:ole="">
                                  <v:imagedata r:id="rId11" o:title=""/>
                                </v:shape>
                                <o:OLEObject Type="Embed" ProgID="Visio.Drawing.11" ShapeID="_x0000_i1028" DrawAspect="Content" ObjectID="_1447569060" r:id="rId12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420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">
                <v:textbox style="mso-fit-shape-to-text:t">
                  <w:txbxContent>
                    <w:p w:rsidR="00DE2EFF" w:rsidRDefault="009A6F6A" w:rsidP="009A6F6A">
                      <w:pPr>
                        <w:ind w:firstLine="284"/>
                      </w:pPr>
                      <w:r>
                        <w:object w:dxaOrig="10604" w:dyaOrig="6021">
                          <v:shape id="_x0000_i1026" type="#_x0000_t75" style="width:405.6pt;height:230.3pt" o:ole="">
                            <v:imagedata r:id="rId13" o:title=""/>
                          </v:shape>
                          <o:OLEObject Type="Embed" ProgID="Visio.Drawing.11" ShapeID="_x0000_i1026" DrawAspect="Content" ObjectID="_1447522886" r:id="rId1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6EDD" w:rsidRDefault="002D6BA4" w:rsidP="00DE6EDD">
      <w:r>
        <w:t>Далее в процессе реализации запланированных работ зачастую приходится вносить корректировки в принятый план.</w:t>
      </w:r>
      <w:r w:rsidR="00DE6EDD">
        <w:t xml:space="preserve"> </w:t>
      </w:r>
    </w:p>
    <w:p w:rsidR="00DE6EDD" w:rsidRDefault="00DE6EDD" w:rsidP="00DE6EDD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45F7599D" wp14:editId="3D35AA1C">
                <wp:extent cx="5343525" cy="1518408"/>
                <wp:effectExtent l="0" t="0" r="28575" b="2476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43525" cy="151840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D33154">
                            <w:pPr>
                              <w:ind w:firstLine="284"/>
                            </w:pPr>
                            <w:r>
                              <w:object w:dxaOrig="10604" w:dyaOrig="2569">
                                <v:shape id="_x0000_i1030" type="#_x0000_t75" style="width:405.6pt;height:98.15pt" o:ole="">
                                  <v:imagedata r:id="rId15" o:title=""/>
                                </v:shape>
                                <o:OLEObject Type="Embed" ProgID="Visio.Drawing.11" ShapeID="_x0000_i1030" DrawAspect="Content" ObjectID="_1447569061" r:id="rId1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420.75pt;height:119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">
                <v:textbox style="mso-fit-shape-to-text:t">
                  <w:txbxContent>
                    <w:p w:rsidR="00DE6EDD" w:rsidRDefault="002E7F9B" w:rsidP="00D33154">
                      <w:pPr>
                        <w:ind w:firstLine="284"/>
                      </w:pPr>
                      <w:r>
                        <w:object w:dxaOrig="10604" w:dyaOrig="2569">
                          <v:shape id="_x0000_i1027" type="#_x0000_t75" style="width:405.6pt;height:98.15pt" o:ole="">
                            <v:imagedata r:id="rId17" o:title=""/>
                          </v:shape>
                          <o:OLEObject Type="Embed" ProgID="Visio.Drawing.11" ShapeID="_x0000_i1027" DrawAspect="Content" ObjectID="_1447522887" r:id="rId1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6EDD" w:rsidRDefault="00DE6EDD" w:rsidP="00354726">
      <w:r>
        <w:t>При внесении корректировок, как и на других этапах планирования, необходимо принимать так называем</w:t>
      </w:r>
      <w:r w:rsidR="00FF62A8">
        <w:t>ы</w:t>
      </w:r>
      <w:r>
        <w:t>е «управленческ</w:t>
      </w:r>
      <w:r w:rsidR="00FF62A8">
        <w:t>ие решения</w:t>
      </w:r>
      <w:r>
        <w:t>»</w:t>
      </w:r>
      <w:r w:rsidR="00FF62A8">
        <w:t xml:space="preserve">: </w:t>
      </w:r>
      <w:r>
        <w:t>решение позволяет выбрать одну из нескольких альтернатив развития событий.</w:t>
      </w:r>
    </w:p>
    <w:p w:rsidR="00DE6EDD" w:rsidRDefault="00DE6EDD" w:rsidP="00DE6EDD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D9AD8E" wp14:editId="16E3D27E">
                <wp:extent cx="5523865" cy="1403985"/>
                <wp:effectExtent l="0" t="0" r="19685" b="16510"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38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DE6EDD">
                            <w:r>
                              <w:object w:dxaOrig="9247" w:dyaOrig="2636">
                                <v:shape id="_x0000_i1032" type="#_x0000_t75" style="width:351.85pt;height:100.3pt" o:ole="">
                                  <v:imagedata r:id="rId19" o:title=""/>
                                </v:shape>
                                <o:OLEObject Type="Embed" ProgID="Visio.Drawing.11" ShapeID="_x0000_i1032" DrawAspect="Content" ObjectID="_1447569062" r:id="rId2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434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">
                <v:textbox style="mso-fit-shape-to-text:t">
                  <w:txbxContent>
                    <w:p w:rsidR="00DE6EDD" w:rsidRDefault="002E7F9B" w:rsidP="00DE6EDD">
                      <w:r>
                        <w:object w:dxaOrig="9247" w:dyaOrig="2636">
                          <v:shape id="_x0000_i1028" type="#_x0000_t75" style="width:351.85pt;height:100.3pt" o:ole="">
                            <v:imagedata r:id="rId21" o:title=""/>
                          </v:shape>
                          <o:OLEObject Type="Embed" ProgID="Visio.Drawing.11" ShapeID="_x0000_i1028" DrawAspect="Content" ObjectID="_1447522888" r:id="rId2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DE6EDD" w:rsidRDefault="00FF62A8" w:rsidP="00354726">
      <w:r>
        <w:t xml:space="preserve">Управленческое решение основывается на текущей ситуации и личном опыте ответственного лица. </w:t>
      </w:r>
      <w:r w:rsidR="00100A9E">
        <w:t>Рассмотрим более подробно принципы принятия управленческих решений.</w:t>
      </w:r>
    </w:p>
    <w:p w:rsidR="00100A9E" w:rsidRDefault="00100A9E" w:rsidP="00100A9E">
      <w:pPr>
        <w:pStyle w:val="1"/>
      </w:pPr>
      <w:r>
        <w:t>Управленческое решение.</w:t>
      </w:r>
    </w:p>
    <w:p w:rsidR="00100A9E" w:rsidRDefault="00F569A6" w:rsidP="00100A9E">
      <w:r>
        <w:t>Под термином «управленческое решение»</w:t>
      </w:r>
      <w:r w:rsidR="009E29D3">
        <w:t xml:space="preserve"> (УР)</w:t>
      </w:r>
      <w:r>
        <w:t xml:space="preserve"> будем подразумевать такое решение – которое определяет поведение производственного звена на предприятии в слабо предсказуемой ситуации. </w:t>
      </w:r>
      <w:r w:rsidR="000D510A">
        <w:t>УР принимается на всех этапах и уровнях планирования. Решения о стратегии развития предприятия принимаются на самом высоком уровне (</w:t>
      </w:r>
      <w:proofErr w:type="gramStart"/>
      <w:r w:rsidR="000D510A">
        <w:t>например</w:t>
      </w:r>
      <w:proofErr w:type="gramEnd"/>
      <w:r w:rsidR="000D510A">
        <w:t xml:space="preserve"> совет директоров), тогда как решения по обслуживанию станка принимаются </w:t>
      </w:r>
      <w:r w:rsidR="000D510A">
        <w:lastRenderedPageBreak/>
        <w:t xml:space="preserve">непосредственно оператором на рабочем месте (например степень обработки детали). Абстрактно ситуация, требующая УР </w:t>
      </w:r>
      <w:proofErr w:type="spellStart"/>
      <w:r w:rsidR="000D510A">
        <w:t>иллистрируется</w:t>
      </w:r>
      <w:proofErr w:type="spellEnd"/>
      <w:r w:rsidR="000D510A">
        <w:t xml:space="preserve"> следующим образом:</w:t>
      </w:r>
    </w:p>
    <w:p w:rsidR="000D510A" w:rsidRDefault="000D510A" w:rsidP="000D510A"/>
    <w:p w:rsidR="000D510A" w:rsidRDefault="000D510A" w:rsidP="000D510A"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DA9B63C" wp14:editId="32C0FBB5">
                <wp:extent cx="4664279" cy="1403985"/>
                <wp:effectExtent l="0" t="0" r="22225" b="22860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64279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0D510A">
                            <w:r>
                              <w:object w:dxaOrig="3388" w:dyaOrig="2614">
                                <v:shape id="_x0000_i1034" type="#_x0000_t75" style="width:251.55pt;height:193.85pt" o:ole="">
                                  <v:imagedata r:id="rId23" o:title=""/>
                                </v:shape>
                                <o:OLEObject Type="Embed" ProgID="Visio.Drawing.11" ShapeID="_x0000_i1034" DrawAspect="Content" ObjectID="_1447569063" r:id="rId24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67.2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">
                <v:textbox style="mso-fit-shape-to-text:t">
                  <w:txbxContent>
                    <w:p w:rsidR="000D510A" w:rsidRDefault="00ED1FD9" w:rsidP="000D510A">
                      <w:r>
                        <w:object w:dxaOrig="3388" w:dyaOrig="2614">
                          <v:shape id="_x0000_i1029" type="#_x0000_t75" style="width:251.55pt;height:193.85pt" o:ole="">
                            <v:imagedata r:id="rId25" o:title=""/>
                          </v:shape>
                          <o:OLEObject Type="Embed" ProgID="Visio.Drawing.11" ShapeID="_x0000_i1029" DrawAspect="Content" ObjectID="_1447522889" r:id="rId2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D510A" w:rsidRDefault="000D510A" w:rsidP="00100A9E">
      <w:r>
        <w:t>Существуют определённые принципы, и подходы, которыми можно руководствоваться, при принятии УР:</w:t>
      </w:r>
    </w:p>
    <w:p w:rsidR="000D510A" w:rsidRDefault="000D510A" w:rsidP="000D510A">
      <w:pPr>
        <w:pStyle w:val="a6"/>
        <w:numPr>
          <w:ilvl w:val="0"/>
          <w:numId w:val="1"/>
        </w:numPr>
      </w:pPr>
      <w:r>
        <w:t>Решение принимается на основе статистической информации о текущем состоянии. Например, если</w:t>
      </w:r>
      <w:r w:rsidR="00E37F41">
        <w:t xml:space="preserve"> достоверно</w:t>
      </w:r>
      <w:r>
        <w:t xml:space="preserve"> известно, что перерасход крепежа при сборке форм составляет порядка 10%, целесообразно при оформлении заказа на материалы учесть этот перерасход.</w:t>
      </w:r>
      <w:r w:rsidR="00E37F41">
        <w:t xml:space="preserve"> Данный подход будем называть статистическим анализом ситуации.</w:t>
      </w:r>
    </w:p>
    <w:p w:rsidR="000D510A" w:rsidRDefault="000D510A" w:rsidP="000D510A">
      <w:pPr>
        <w:pStyle w:val="a6"/>
        <w:numPr>
          <w:ilvl w:val="0"/>
          <w:numId w:val="1"/>
        </w:numPr>
      </w:pPr>
      <w:r>
        <w:t xml:space="preserve">Решение принимается на основе квалификации, личного опыта и здравых рассуждений ответственного лица. </w:t>
      </w:r>
      <w:r w:rsidR="00E37F41">
        <w:t xml:space="preserve">Данный подход отличается от предыдущего отсутствием достоверных статистических данных о текущей ситуации. </w:t>
      </w:r>
      <w:proofErr w:type="gramStart"/>
      <w:r w:rsidR="00E37F41">
        <w:t>Так</w:t>
      </w:r>
      <w:proofErr w:type="gramEnd"/>
      <w:r w:rsidR="00E37F41">
        <w:t xml:space="preserve"> например при штучном производстве статистика по перерасходу материалов может отсутствовать и мастер должен исходя из личного опыта определить перерасход и включить его в запланированную доставку материалов. Данный подход обозначим как </w:t>
      </w:r>
      <w:r w:rsidR="00174E58">
        <w:t>эвристический</w:t>
      </w:r>
      <w:r w:rsidR="00E37F41">
        <w:t xml:space="preserve"> анализ ситуации.</w:t>
      </w:r>
    </w:p>
    <w:p w:rsidR="00174E58" w:rsidRDefault="0059280A" w:rsidP="000D510A">
      <w:pPr>
        <w:pStyle w:val="a6"/>
        <w:numPr>
          <w:ilvl w:val="0"/>
          <w:numId w:val="1"/>
        </w:numPr>
      </w:pPr>
      <w:r>
        <w:t>Принимается оптимальное решение – полученное в результате математического моделирования и экстраполяции ситуаций принятия каждого из возможных альтернативных вариантов. Данный подход предполагает, что мы можем просчитать все варианты развития событий, учесть все влияющие внешние факторы, и выбрать гарантированно оптимальное решение.</w:t>
      </w:r>
      <w:r w:rsidR="00D711AB">
        <w:t xml:space="preserve"> В зависимости от сложности системы и технического задания, данная задача может решаться либо</w:t>
      </w:r>
      <w:r w:rsidR="0033194B">
        <w:t>:</w:t>
      </w:r>
    </w:p>
    <w:p w:rsidR="00783B73" w:rsidRDefault="00D711AB" w:rsidP="00D711AB">
      <w:pPr>
        <w:pStyle w:val="a6"/>
        <w:numPr>
          <w:ilvl w:val="1"/>
          <w:numId w:val="1"/>
        </w:numPr>
      </w:pPr>
      <w:r>
        <w:t xml:space="preserve">Методами и принципами динамического программирования. </w:t>
      </w:r>
      <w:r w:rsidR="00783B73">
        <w:t xml:space="preserve">При этом полное моделирование процесса заменяется частичным моделированием с математическим расчётом всех возможных состояний системы. На практике выражается в виде перебора с активным отсечением статистически </w:t>
      </w:r>
      <w:proofErr w:type="gramStart"/>
      <w:r w:rsidR="00783B73">
        <w:t>менее оптимальных</w:t>
      </w:r>
      <w:proofErr w:type="gramEnd"/>
      <w:r w:rsidR="00783B73">
        <w:t xml:space="preserve"> решений. Графически выглядит как поиск пути по взвешенному графу, где вершины – различные состояния системы.</w:t>
      </w:r>
      <w:r w:rsidR="00783B73" w:rsidRPr="00783B73">
        <w:rPr>
          <w:noProof/>
        </w:rPr>
        <w:t xml:space="preserve"> </w:t>
      </w:r>
      <w:r w:rsidR="00783B73">
        <w:rPr>
          <w:noProof/>
          <w:lang w:eastAsia="ru-RU"/>
        </w:rPr>
        <mc:AlternateContent>
          <mc:Choice Requires="wps">
            <w:drawing>
              <wp:inline distT="0" distB="0" distL="0" distR="0" wp14:anchorId="1D6B86DA" wp14:editId="412116C9">
                <wp:extent cx="4689445" cy="1403985"/>
                <wp:effectExtent l="0" t="0" r="16510" b="12700"/>
                <wp:docPr id="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8944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783B73">
                            <w:r>
                              <w:t>Граф для пояснения принципов работы поиска в ширину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69.2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">
                <v:textbox style="mso-fit-shape-to-text:t">
                  <w:txbxContent>
                    <w:p w:rsidR="00783B73" w:rsidRDefault="0033194B" w:rsidP="00783B73">
                      <w:r>
                        <w:t>Граф для пояснения принципов работы поиска в ширину.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="00783B73">
        <w:t xml:space="preserve"> </w:t>
      </w:r>
      <w:r w:rsidR="0033194B">
        <w:br/>
        <w:t>Данный метод сложно применить при принятии решения, так как оптимальность промежуточного состояния не всегда</w:t>
      </w:r>
      <w:r w:rsidR="00C73956">
        <w:t xml:space="preserve"> означает оптимальность полного решения.</w:t>
      </w:r>
    </w:p>
    <w:p w:rsidR="00D711AB" w:rsidRDefault="00D711AB" w:rsidP="00D711AB">
      <w:pPr>
        <w:pStyle w:val="a6"/>
        <w:numPr>
          <w:ilvl w:val="1"/>
          <w:numId w:val="1"/>
        </w:numPr>
      </w:pPr>
      <w:r>
        <w:lastRenderedPageBreak/>
        <w:t>Методом полного перебора.</w:t>
      </w:r>
      <w:r w:rsidR="00C73956">
        <w:t xml:space="preserve"> Данный метод не реализуем в виду большого объёма вычислений при наличии больного набора изменяющихся параметров.</w:t>
      </w:r>
    </w:p>
    <w:p w:rsidR="00C73956" w:rsidRDefault="00162C19" w:rsidP="00C73956">
      <w:r>
        <w:t>В качестве комбинации данных подходов для принятия управленческого решения предлагается использовать метод конструктивно-имитационного моделирования (КИМ-метод).</w:t>
      </w:r>
    </w:p>
    <w:p w:rsidR="00162C19" w:rsidRDefault="0099526E" w:rsidP="0099526E">
      <w:pPr>
        <w:pStyle w:val="1"/>
      </w:pPr>
      <w:r>
        <w:t>КИМ-метод.</w:t>
      </w:r>
    </w:p>
    <w:p w:rsidR="00DC49FD" w:rsidRPr="000A3C52" w:rsidRDefault="00DC49FD" w:rsidP="00DC49FD">
      <w:r>
        <w:t>Более 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АН ВШ№4(42)» 2007г. С.156-165». Опишем лишь ключевые моменты данного метода.</w:t>
      </w:r>
    </w:p>
    <w:p w:rsidR="00DC49FD" w:rsidRDefault="00DC49FD" w:rsidP="00DC49FD">
      <w:r>
        <w:t xml:space="preserve">Основная идея метода – принятие решения в актуальный момент времени. При принятии текущего актуального решения, система переходит в новое состояние, операция моделирования повторяется. Так происходит до тех пор, пока не будете получен план принятия решений для достижения поставленной цели. </w:t>
      </w:r>
    </w:p>
    <w:p w:rsidR="00DC49FD" w:rsidRDefault="00DC49FD" w:rsidP="00DC49FD">
      <w:r>
        <w:t xml:space="preserve">При выборе одного из альтернативных решений, КИМ-метод предполагает использование метода </w:t>
      </w:r>
      <w:proofErr w:type="spellStart"/>
      <w:r>
        <w:t>рандомизированного</w:t>
      </w:r>
      <w:proofErr w:type="spellEnd"/>
      <w:r>
        <w:t xml:space="preserve"> розыгрыша, что позволяет получать различные результаты работы модели на каждом запуске. Данный фактор позволяет получить набор производственных  планов, путём многократного запуска модели.</w:t>
      </w:r>
    </w:p>
    <w:p w:rsidR="00DC49FD" w:rsidRDefault="00DC49FD" w:rsidP="00DC49FD">
      <w:r>
        <w:t xml:space="preserve">После серии запусков </w:t>
      </w:r>
      <w:proofErr w:type="gramStart"/>
      <w:r>
        <w:t>КИМ-модели</w:t>
      </w:r>
      <w:proofErr w:type="gramEnd"/>
      <w:r>
        <w:t xml:space="preserve"> оператор может вручную выбрать наиболее приемлемый план и поставить его в  производство.</w:t>
      </w:r>
    </w:p>
    <w:p w:rsidR="004B5315" w:rsidRDefault="004B5315" w:rsidP="00ED1FD9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862917" cy="4702628"/>
                <wp:effectExtent l="0" t="0" r="24130" b="19685"/>
                <wp:docPr id="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62917" cy="470262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Pr="00DC49FD" w:rsidRDefault="00B71D30" w:rsidP="00ED1FD9">
                            <w:pPr>
                              <w:ind w:firstLine="0"/>
                            </w:pPr>
                            <w:r>
                              <w:object w:dxaOrig="14679" w:dyaOrig="10629">
                                <v:shape id="_x0000_i1036" type="#_x0000_t75" style="width:459.45pt;height:332.7pt" o:ole="">
                                  <v:imagedata r:id="rId27" o:title=""/>
                                </v:shape>
                                <o:OLEObject Type="Embed" ProgID="Visio.Drawing.11" ShapeID="_x0000_i1036" DrawAspect="Content" ObjectID="_1447569064" r:id="rId28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461.65pt;height:370.3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">
                <v:textbox style="mso-fit-shape-to-text:t">
                  <w:txbxContent>
                    <w:p w:rsidR="004B5315" w:rsidRPr="00DC49FD" w:rsidRDefault="00ED1FD9" w:rsidP="00ED1FD9">
                      <w:pPr>
                        <w:ind w:firstLine="0"/>
                      </w:pPr>
                      <w:r>
                        <w:object w:dxaOrig="14679" w:dyaOrig="10629">
                          <v:shape id="_x0000_i1030" type="#_x0000_t75" style="width:459.45pt;height:332.7pt" o:ole="">
                            <v:imagedata r:id="rId29" o:title=""/>
                          </v:shape>
                          <o:OLEObject Type="Embed" ProgID="Visio.Drawing.11" ShapeID="_x0000_i1030" DrawAspect="Content" ObjectID="_1447522890" r:id="rId3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B5315" w:rsidRDefault="004B5315" w:rsidP="00DC49FD">
      <w:r>
        <w:t>Рассмотрим КИМ-метод на примере постановки нового заказа в план производства.</w:t>
      </w:r>
    </w:p>
    <w:p w:rsidR="004B5315" w:rsidRDefault="004B5315" w:rsidP="004B5315">
      <w:pPr>
        <w:pStyle w:val="1"/>
      </w:pPr>
      <w:r>
        <w:lastRenderedPageBreak/>
        <w:t>Пример применения КИМ-метода.</w:t>
      </w:r>
    </w:p>
    <w:p w:rsidR="004B5315" w:rsidRDefault="00EC7B0D" w:rsidP="004B5315">
      <w:r>
        <w:t>Для примера рассмотрим по</w:t>
      </w:r>
      <w:r w:rsidR="006B3D30">
        <w:t>становку производства нового из</w:t>
      </w:r>
      <w:r>
        <w:t>дел</w:t>
      </w:r>
      <w:r w:rsidR="0099016D">
        <w:t>и</w:t>
      </w:r>
      <w:r>
        <w:t>я в цех.</w:t>
      </w:r>
    </w:p>
    <w:p w:rsidR="00EC7B0D" w:rsidRDefault="00EC7B0D" w:rsidP="00EC7B0D">
      <w:pPr>
        <w:pStyle w:val="a6"/>
        <w:numPr>
          <w:ilvl w:val="0"/>
          <w:numId w:val="2"/>
        </w:numPr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48CEF98" wp14:editId="3DD072DC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EC7B0D">
                            <w:r>
                              <w:object w:dxaOrig="10430" w:dyaOrig="2918">
                                <v:shape id="_x0000_i1038" type="#_x0000_t75" style="width:253.95pt;height:71.5pt" o:ole="">
                                  <v:imagedata r:id="rId31" o:title=""/>
                                </v:shape>
                                <o:OLEObject Type="Embed" ProgID="Visio.Drawing.11" ShapeID="_x0000_i1038" DrawAspect="Content" ObjectID="_1447569065" r:id="rId32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">
                <v:textbox style="mso-fit-shape-to-text:t">
                  <w:txbxContent>
                    <w:p w:rsidR="00EC7B0D" w:rsidRDefault="009D7094" w:rsidP="00EC7B0D">
                      <w:r>
                        <w:object w:dxaOrig="10430" w:dyaOrig="2918">
                          <v:shape id="_x0000_i1031" type="#_x0000_t75" style="width:253.95pt;height:71.5pt" o:ole="">
                            <v:imagedata r:id="rId33" o:title=""/>
                          </v:shape>
                          <o:OLEObject Type="Embed" ProgID="Visio.Drawing.11" ShapeID="_x0000_i1031" DrawAspect="Content" ObjectID="_1447522891" r:id="rId34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7B0D" w:rsidRDefault="00EC7B0D" w:rsidP="00EC7B0D">
      <w:pPr>
        <w:pStyle w:val="a6"/>
        <w:numPr>
          <w:ilvl w:val="0"/>
          <w:numId w:val="2"/>
        </w:numPr>
      </w:pPr>
      <w:r>
        <w:t>Мастер имеет план загрузки цеха на текущий плановый календарный период.</w:t>
      </w:r>
      <w:r w:rsidR="00BA3700">
        <w:t xml:space="preserve">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2B1ED1BE" wp14:editId="58613CCB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EC7B0D">
                            <w:r>
                              <w:object w:dxaOrig="10604" w:dyaOrig="6021">
                                <v:shape id="_x0000_i1040" type="#_x0000_t75" style="width:259.8pt;height:147.2pt" o:ole="">
                                  <v:imagedata r:id="rId35" o:title=""/>
                                </v:shape>
                                <o:OLEObject Type="Embed" ProgID="Visio.Drawing.11" ShapeID="_x0000_i1040" DrawAspect="Content" ObjectID="_1447569066" r:id="rId36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">
                <v:textbox style="mso-fit-shape-to-text:t">
                  <w:txbxContent>
                    <w:p w:rsidR="00EC7B0D" w:rsidRDefault="00246B74" w:rsidP="00EC7B0D">
                      <w:r>
                        <w:object w:dxaOrig="10604" w:dyaOrig="6021">
                          <v:shape id="_x0000_i1032" type="#_x0000_t75" style="width:259.8pt;height:147.2pt" o:ole="">
                            <v:imagedata r:id="rId37" o:title=""/>
                          </v:shape>
                          <o:OLEObject Type="Embed" ProgID="Visio.Drawing.11" ShapeID="_x0000_i1032" DrawAspect="Content" ObjectID="_1447522892" r:id="rId3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7B0D" w:rsidRDefault="00EC7B0D" w:rsidP="00EC7B0D">
      <w:pPr>
        <w:pStyle w:val="a6"/>
        <w:numPr>
          <w:ilvl w:val="0"/>
          <w:numId w:val="2"/>
        </w:numPr>
      </w:pPr>
      <w:r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2B1ED1BE" wp14:editId="58613CCB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EC7B0D">
                            <w:r>
                              <w:object w:dxaOrig="9754" w:dyaOrig="2573">
                                <v:shape id="_x0000_i1042" type="#_x0000_t75" style="width:327.25pt;height:86.3pt" o:ole="">
                                  <v:imagedata r:id="rId39" o:title=""/>
                                </v:shape>
                                <o:OLEObject Type="Embed" ProgID="Visio.Drawing.11" ShapeID="_x0000_i1042" DrawAspect="Content" ObjectID="_1447569067" r:id="rId40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CghzTD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EC7B0D" w:rsidRDefault="00F8552A" w:rsidP="00EC7B0D">
                      <w:r>
                        <w:object w:dxaOrig="9754" w:dyaOrig="2573">
                          <v:shape id="_x0000_i1033" type="#_x0000_t75" style="width:327.25pt;height:86.3pt" o:ole="">
                            <v:imagedata r:id="rId41" o:title=""/>
                          </v:shape>
                          <o:OLEObject Type="Embed" ProgID="Visio.Drawing.11" ShapeID="_x0000_i1033" DrawAspect="Content" ObjectID="_1447522893" r:id="rId4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  <w:r w:rsidR="00C01350"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EC7B0D" w:rsidRDefault="00C01350" w:rsidP="00EC7B0D">
      <w:pPr>
        <w:pStyle w:val="a6"/>
        <w:numPr>
          <w:ilvl w:val="0"/>
          <w:numId w:val="2"/>
        </w:numPr>
      </w:pPr>
      <w:r>
        <w:t>Каждый выделенный вариант взвешивается оценочной функцией, которая имеет вид:</w:t>
      </w:r>
      <w:r>
        <w:br/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987ECFA" wp14:editId="4E9B192C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C01350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44" type="#_x0000_t75" style="width:70pt;height:67pt" o:ole="">
                                  <v:imagedata r:id="rId43" o:title=""/>
                                </v:shape>
                                <o:OLEObject Type="Embed" ProgID="Equation.3" ShapeID="_x0000_i1044" DrawAspect="Content" ObjectID="_1447569068" r:id="rId4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">
                <v:textbox style="mso-fit-shape-to-text:t">
                  <w:txbxContent>
                    <w:p w:rsidR="00C01350" w:rsidRDefault="00C01350" w:rsidP="00C01350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4" type="#_x0000_t75" style="width:70pt;height:67pt" o:ole="">
                            <v:imagedata r:id="rId45" o:title=""/>
                          </v:shape>
                          <o:OLEObject Type="Embed" ProgID="Equation.3" ShapeID="_x0000_i1034" DrawAspect="Content" ObjectID="_1447522894" r:id="rId4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  <w:r w:rsidR="00BA3700"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BA3700" w:rsidRDefault="00BA3700" w:rsidP="00EC7B0D">
      <w:pPr>
        <w:pStyle w:val="a6"/>
        <w:numPr>
          <w:ilvl w:val="0"/>
          <w:numId w:val="2"/>
        </w:numPr>
      </w:pPr>
      <w:r>
        <w:t xml:space="preserve">Далее методом </w:t>
      </w:r>
      <w:proofErr w:type="spellStart"/>
      <w:r>
        <w:t>рандомизированного</w:t>
      </w:r>
      <w:proofErr w:type="spellEnd"/>
      <w:r>
        <w:t xml:space="preserve"> розыгрыша выбирается один из вариантов исполнения.</w:t>
      </w:r>
      <w:r>
        <w:br/>
      </w:r>
      <w:r w:rsidRPr="00BA3700">
        <w:rPr>
          <w:noProof/>
        </w:rPr>
        <w:lastRenderedPageBreak/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51575600" wp14:editId="1E8B1226">
                <wp:extent cx="4874003" cy="3017520"/>
                <wp:effectExtent l="0" t="0" r="22225" b="2222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4003" cy="3017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206AC" w:rsidRPr="00A206AC" w:rsidRDefault="00A206AC" w:rsidP="00A206AC">
                            <w:pPr>
                              <w:ind w:firstLine="0"/>
                              <w:rPr>
                                <w:lang w:val="en-US"/>
                              </w:rPr>
                            </w:pPr>
                            <w:r>
                              <w:object w:dxaOrig="7567" w:dyaOrig="2845">
                                <v:shape id="_x0000_i1059" type="#_x0000_t75" style="width:346.2pt;height:129.85pt" o:ole="">
                                  <v:imagedata r:id="rId47" o:title=""/>
                                </v:shape>
                                <o:OLEObject Type="Embed" ProgID="Visio.Drawing.11" ShapeID="_x0000_i1059" DrawAspect="Content" ObjectID="_1447569069" r:id="rId48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7" type="#_x0000_t202" style="width:383.8pt;height:23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">
                <v:textbox style="mso-fit-shape-to-text:t">
                  <w:txbxContent>
                    <w:p w:rsidR="00A206AC" w:rsidRPr="00A206AC" w:rsidRDefault="00A206AC" w:rsidP="00A206AC">
                      <w:pPr>
                        <w:ind w:firstLine="0"/>
                        <w:rPr>
                          <w:lang w:val="en-US"/>
                        </w:rPr>
                      </w:pPr>
                      <w:r>
                        <w:object w:dxaOrig="7567" w:dyaOrig="2845">
                          <v:shape id="_x0000_i1059" type="#_x0000_t75" style="width:346.2pt;height:129.85pt" o:ole="">
                            <v:imagedata r:id="rId47" o:title=""/>
                          </v:shape>
                          <o:OLEObject Type="Embed" ProgID="Visio.Drawing.11" ShapeID="_x0000_i1059" DrawAspect="Content" ObjectID="_1447569069" r:id="rId4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BA3700" w:rsidRDefault="00BA3700" w:rsidP="00EC7B0D">
      <w:pPr>
        <w:pStyle w:val="a6"/>
        <w:numPr>
          <w:ilvl w:val="0"/>
          <w:numId w:val="2"/>
        </w:numPr>
      </w:pPr>
      <w:r>
        <w:t>Если заказ не выполнен, переходим к моделированию следующего дня. Переходим в пункт №3.</w:t>
      </w:r>
    </w:p>
    <w:p w:rsidR="0098431E" w:rsidRDefault="00BA3700" w:rsidP="00EC7B0D">
      <w:pPr>
        <w:pStyle w:val="a6"/>
        <w:numPr>
          <w:ilvl w:val="0"/>
          <w:numId w:val="2"/>
        </w:numPr>
      </w:pPr>
      <w:r>
        <w:t xml:space="preserve"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вого моделирования. Для получения множества таких планов – произведём многократный запуск </w:t>
      </w:r>
      <w:proofErr w:type="gramStart"/>
      <w:r>
        <w:t>моделирования</w:t>
      </w:r>
      <w:proofErr w:type="gramEnd"/>
      <w:r>
        <w:t xml:space="preserve"> начиная с пункта №2.</w:t>
      </w:r>
      <w:r w:rsidR="00F8552A" w:rsidRPr="00F60416">
        <w:br/>
      </w:r>
      <w:r w:rsidR="00F8552A">
        <w:rPr>
          <w:noProof/>
          <w:lang w:eastAsia="ru-RU"/>
        </w:rPr>
        <mc:AlternateContent>
          <mc:Choice Requires="wps">
            <w:drawing>
              <wp:inline distT="0" distB="0" distL="0" distR="0" wp14:anchorId="0B65E258" wp14:editId="5EA91160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F8552A">
                            <w:r>
                              <w:object w:dxaOrig="3295" w:dyaOrig="2573">
                                <v:shape id="_x0000_i1046" type="#_x0000_t75" style="width:164.75pt;height:128.65pt" o:ole="">
                                  <v:imagedata r:id="rId50" o:title=""/>
                                </v:shape>
                                <o:OLEObject Type="Embed" ProgID="Visio.Drawing.11" ShapeID="_x0000_i1046" DrawAspect="Content" ObjectID="_1447569070" r:id="rId51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38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HFOcU09AgAAUg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F8552A" w:rsidRDefault="00F60416" w:rsidP="00F8552A">
                      <w:r>
                        <w:object w:dxaOrig="3295" w:dyaOrig="2573">
                          <v:shape id="_x0000_i1050" type="#_x0000_t75" style="width:164.75pt;height:128.65pt" o:ole="">
                            <v:imagedata r:id="rId52" o:title=""/>
                          </v:shape>
                          <o:OLEObject Type="Embed" ProgID="Visio.Drawing.11" ShapeID="_x0000_i1050" DrawAspect="Content" ObjectID="_1447567597" r:id="rId5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8431E" w:rsidRDefault="0098431E" w:rsidP="00EC7B0D">
      <w:pPr>
        <w:pStyle w:val="a6"/>
        <w:numPr>
          <w:ilvl w:val="0"/>
          <w:numId w:val="2"/>
        </w:numPr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C01350" w:rsidRDefault="0098431E" w:rsidP="00EC7B0D">
      <w:pPr>
        <w:pStyle w:val="a6"/>
        <w:numPr>
          <w:ilvl w:val="0"/>
          <w:numId w:val="2"/>
        </w:numPr>
      </w:pPr>
      <w:proofErr w:type="gramStart"/>
      <w:r>
        <w:t>План</w:t>
      </w:r>
      <w:proofErr w:type="gramEnd"/>
      <w:r>
        <w:t xml:space="preserve">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65C7921" wp14:editId="249F937F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B71D30" w:rsidP="0098431E">
                            <w:r>
                              <w:object w:dxaOrig="10604" w:dyaOrig="2009">
                                <v:shape id="_x0000_i1048" type="#_x0000_t75" style="width:363.7pt;height:68.7pt" o:ole="">
                                  <v:imagedata r:id="rId54" o:title=""/>
                                </v:shape>
                                <o:OLEObject Type="Embed" ProgID="Visio.Drawing.11" ShapeID="_x0000_i1048" DrawAspect="Content" ObjectID="_1447569071" r:id="rId55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9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">
                <v:textbox style="mso-fit-shape-to-text:t">
                  <w:txbxContent>
                    <w:p w:rsidR="0098431E" w:rsidRDefault="00F60416" w:rsidP="0098431E">
                      <w:r>
                        <w:object w:dxaOrig="10604" w:dyaOrig="2009">
                          <v:shape id="_x0000_i1052" type="#_x0000_t75" style="width:363.7pt;height:68.7pt" o:ole="">
                            <v:imagedata r:id="rId56" o:title=""/>
                          </v:shape>
                          <o:OLEObject Type="Embed" ProgID="Visio.Drawing.11" ShapeID="_x0000_i1052" DrawAspect="Content" ObjectID="_1447567598" r:id="rId5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 w:rsidR="00BA3700">
        <w:br/>
      </w:r>
    </w:p>
    <w:p w:rsidR="004623C4" w:rsidRDefault="00AE5633" w:rsidP="004623C4">
      <w:r>
        <w:t xml:space="preserve">Таким </w:t>
      </w:r>
      <w:proofErr w:type="gramStart"/>
      <w:r>
        <w:t>образом</w:t>
      </w:r>
      <w:proofErr w:type="gramEnd"/>
      <w:r>
        <w:t xml:space="preserve"> КИМ-метод сочетает в себе все отмеченные ранее принципы принятия управленческих решений:</w:t>
      </w:r>
    </w:p>
    <w:p w:rsidR="00AE5633" w:rsidRDefault="00AE5633" w:rsidP="00AE5633">
      <w:pPr>
        <w:pStyle w:val="a6"/>
        <w:numPr>
          <w:ilvl w:val="0"/>
          <w:numId w:val="3"/>
        </w:numPr>
      </w:pPr>
      <w:r>
        <w:t>Статистический анализ ситуации необходим для настройки функций оценки.</w:t>
      </w:r>
    </w:p>
    <w:p w:rsidR="00AE5633" w:rsidRDefault="00AE5633" w:rsidP="00AE5633">
      <w:pPr>
        <w:pStyle w:val="a6"/>
        <w:numPr>
          <w:ilvl w:val="0"/>
          <w:numId w:val="3"/>
        </w:numPr>
      </w:pPr>
      <w:r>
        <w:t xml:space="preserve">Эвристический анализ отражается в настройке функций оценки, а </w:t>
      </w:r>
      <w:proofErr w:type="gramStart"/>
      <w:r>
        <w:t>так-же</w:t>
      </w:r>
      <w:proofErr w:type="gramEnd"/>
      <w:r>
        <w:t xml:space="preserve"> осуществляется непосредственно при выборе одного из готовых планов.</w:t>
      </w:r>
    </w:p>
    <w:p w:rsidR="00AE5633" w:rsidRDefault="00AE5633" w:rsidP="00AE5633">
      <w:pPr>
        <w:pStyle w:val="a6"/>
        <w:numPr>
          <w:ilvl w:val="0"/>
          <w:numId w:val="3"/>
        </w:numPr>
      </w:pPr>
      <w:r>
        <w:t>Перебор производится на ограниченном множестве решений с эвристическим и статистическим отсечением путей.</w:t>
      </w:r>
    </w:p>
    <w:p w:rsidR="00AE5633" w:rsidRDefault="00664079" w:rsidP="001B764C">
      <w:r>
        <w:lastRenderedPageBreak/>
        <w:t>Стоит так</w:t>
      </w:r>
      <w:r w:rsidR="00AE5633">
        <w:t>же отметить</w:t>
      </w:r>
      <w:r w:rsidR="001B764C">
        <w:t>, что б</w:t>
      </w:r>
      <w:r w:rsidR="00AE5633">
        <w:t xml:space="preserve">лагодаря механизму </w:t>
      </w:r>
      <w:proofErr w:type="spellStart"/>
      <w:r w:rsidR="00AE5633">
        <w:t>рандомизированного</w:t>
      </w:r>
      <w:proofErr w:type="spellEnd"/>
      <w:r w:rsidR="00AE5633">
        <w:t xml:space="preserve"> розыгрыша мы можем обрабатывать </w:t>
      </w:r>
      <w:r w:rsidR="00724AAA">
        <w:t>все допустимые варианты принятия решений, при этом</w:t>
      </w:r>
      <w:r w:rsidR="00C65E65">
        <w:t>,</w:t>
      </w:r>
      <w:r w:rsidR="00724AAA">
        <w:t xml:space="preserve"> не отсекая пути с низкой оценкой. </w:t>
      </w:r>
      <w:r>
        <w:t xml:space="preserve">Это означает, что количество обработанных вариантов принятия решений прямо пропорционально времени, отведённому для принятия решения, что позволяет осуществлять более точные прогнозы </w:t>
      </w:r>
      <w:r w:rsidR="001B764C">
        <w:t>и поиск приемлемого варианта исполнения за увеличенное время моделирования.</w:t>
      </w:r>
    </w:p>
    <w:p w:rsidR="00664079" w:rsidRDefault="00AE15BE" w:rsidP="00AE15BE">
      <w:pPr>
        <w:pStyle w:val="1"/>
      </w:pPr>
      <w:r>
        <w:t>Модель с использованием КИМ-метода.</w:t>
      </w:r>
    </w:p>
    <w:p w:rsidR="00AE15BE" w:rsidRPr="00AE15BE" w:rsidRDefault="00AE15BE" w:rsidP="00AE15BE"/>
    <w:p w:rsidR="00AE5633" w:rsidRDefault="00B672A2" w:rsidP="00AE5633">
      <w:r>
        <w:t xml:space="preserve">Исходя из описанных выше принципов, разработана </w:t>
      </w:r>
      <w:r w:rsidR="00924371">
        <w:t xml:space="preserve">программная </w:t>
      </w:r>
      <w:r>
        <w:t xml:space="preserve">модель планирования </w:t>
      </w:r>
      <w:r w:rsidR="00FA76E2">
        <w:t xml:space="preserve">производства </w:t>
      </w:r>
      <w:r>
        <w:t>для предприятия,</w:t>
      </w:r>
      <w:r w:rsidR="00FA76E2">
        <w:t xml:space="preserve"> с использованием КИМ-</w:t>
      </w:r>
      <w:r w:rsidR="007D63F8">
        <w:t>метода</w:t>
      </w:r>
      <w:r w:rsidR="00FA76E2">
        <w:t>.</w:t>
      </w:r>
      <w:r w:rsidR="00924371">
        <w:t xml:space="preserve"> Выбранное предприятие состоит из </w:t>
      </w:r>
      <w:r w:rsidR="006C2891">
        <w:t>3</w:t>
      </w:r>
      <w:r w:rsidR="00924371">
        <w:t>х блоков:</w:t>
      </w:r>
    </w:p>
    <w:p w:rsidR="00924371" w:rsidRDefault="00924371" w:rsidP="00924371">
      <w:pPr>
        <w:pStyle w:val="a6"/>
        <w:numPr>
          <w:ilvl w:val="0"/>
          <w:numId w:val="5"/>
        </w:numPr>
      </w:pPr>
      <w:r>
        <w:t>Отдел производства – Цех.</w:t>
      </w:r>
    </w:p>
    <w:p w:rsidR="00924371" w:rsidRDefault="00924371" w:rsidP="00924371">
      <w:pPr>
        <w:pStyle w:val="a6"/>
        <w:numPr>
          <w:ilvl w:val="0"/>
          <w:numId w:val="5"/>
        </w:numPr>
      </w:pPr>
      <w:r>
        <w:t>Отдел доставки и склад.</w:t>
      </w:r>
    </w:p>
    <w:p w:rsidR="00924371" w:rsidRDefault="00924371" w:rsidP="00924371">
      <w:pPr>
        <w:pStyle w:val="a6"/>
        <w:numPr>
          <w:ilvl w:val="0"/>
          <w:numId w:val="5"/>
        </w:numPr>
      </w:pPr>
      <w:r>
        <w:t>Отдел бухгалтерского учёта – Касса.</w:t>
      </w:r>
    </w:p>
    <w:p w:rsidR="006C2891" w:rsidRDefault="006C2891" w:rsidP="006C2891">
      <w:r>
        <w:t>Кроме того существует два дополнительных модуля:</w:t>
      </w:r>
    </w:p>
    <w:p w:rsidR="006C2891" w:rsidRDefault="006C2891" w:rsidP="006C2891">
      <w:pPr>
        <w:pStyle w:val="a6"/>
        <w:numPr>
          <w:ilvl w:val="0"/>
          <w:numId w:val="6"/>
        </w:numPr>
      </w:pPr>
      <w:r>
        <w:t xml:space="preserve">Модуль внутреннего состояния – хранит все структурные единицы предприятия и некоторую дополнительную информацию (текущая дата и </w:t>
      </w:r>
      <w:proofErr w:type="spellStart"/>
      <w:r>
        <w:t>тп</w:t>
      </w:r>
      <w:proofErr w:type="spellEnd"/>
      <w:r>
        <w:t>.).</w:t>
      </w:r>
    </w:p>
    <w:p w:rsidR="006C2891" w:rsidRDefault="006C2891" w:rsidP="006C2891">
      <w:pPr>
        <w:pStyle w:val="a6"/>
        <w:numPr>
          <w:ilvl w:val="0"/>
          <w:numId w:val="6"/>
        </w:numPr>
      </w:pPr>
      <w:r>
        <w:t>Модуль внешней среды – содержит информацию о режиме работы других предприятий, цены на товары и прочее.</w:t>
      </w:r>
    </w:p>
    <w:p w:rsidR="00D63D82" w:rsidRDefault="00D63D82" w:rsidP="00D63D82">
      <w:r>
        <w:t>Схематично данные структуры представлены следующим образом:</w:t>
      </w:r>
    </w:p>
    <w:p w:rsidR="00D63D82" w:rsidRDefault="00D63D82" w:rsidP="00D63D82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586984" cy="2468880"/>
                <wp:effectExtent l="0" t="0" r="13970" b="10795"/>
                <wp:docPr id="1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86984" cy="24688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864A6D">
                            <w:r>
                              <w:object w:dxaOrig="9410" w:dyaOrig="3457">
                                <v:shape id="_x0000_i1063" type="#_x0000_t75" style="width:363.25pt;height:133.6pt" o:ole="">
                                  <v:imagedata r:id="rId58" o:title=""/>
                                </v:shape>
                                <o:OLEObject Type="Embed" ProgID="Visio.Drawing.11" ShapeID="_x0000_i1063" DrawAspect="Content" ObjectID="_1447569072" r:id="rId5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0" type="#_x0000_t202" style="width:439.9pt;height:194.4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">
                <v:textbox style="mso-fit-shape-to-text:t">
                  <w:txbxContent>
                    <w:p w:rsidR="00B71D30" w:rsidRDefault="00864A6D">
                      <w:r>
                        <w:object w:dxaOrig="9410" w:dyaOrig="3457">
                          <v:shape id="_x0000_i1063" type="#_x0000_t75" style="width:363.25pt;height:133.6pt" o:ole="">
                            <v:imagedata r:id="rId58" o:title=""/>
                          </v:shape>
                          <o:OLEObject Type="Embed" ProgID="Visio.Drawing.11" ShapeID="_x0000_i1063" DrawAspect="Content" ObjectID="_1447569072" r:id="rId6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924371" w:rsidRDefault="00D63D82" w:rsidP="00D63D82">
      <w:r w:rsidRPr="00D63D82">
        <w:t>Для реализации КИМ-метода</w:t>
      </w:r>
      <w:r>
        <w:t xml:space="preserve"> созданы следующие объекты:</w:t>
      </w:r>
    </w:p>
    <w:p w:rsidR="00D63D82" w:rsidRDefault="00D63D82" w:rsidP="00D63D82">
      <w:pPr>
        <w:pStyle w:val="a6"/>
        <w:numPr>
          <w:ilvl w:val="0"/>
          <w:numId w:val="7"/>
        </w:numPr>
      </w:pPr>
      <w:r>
        <w:t xml:space="preserve">Модуль </w:t>
      </w:r>
      <w:proofErr w:type="spellStart"/>
      <w:r w:rsidRPr="00D63D82">
        <w:t>KimProcess</w:t>
      </w:r>
      <w:proofErr w:type="spellEnd"/>
      <w:r>
        <w:t xml:space="preserve"> – реализующий механизмы</w:t>
      </w:r>
      <w:r w:rsidR="00FF07DC">
        <w:t xml:space="preserve"> </w:t>
      </w:r>
      <w:proofErr w:type="spellStart"/>
      <w:r w:rsidR="00FF07DC">
        <w:t>рандомизированного</w:t>
      </w:r>
      <w:proofErr w:type="spellEnd"/>
      <w:r w:rsidR="00FF07DC">
        <w:t xml:space="preserve"> розыгрыша и пошагового итеративного моделирования.</w:t>
      </w:r>
    </w:p>
    <w:p w:rsidR="00FF07DC" w:rsidRDefault="00FF07DC" w:rsidP="00FF07DC">
      <w:pPr>
        <w:pStyle w:val="a6"/>
        <w:numPr>
          <w:ilvl w:val="0"/>
          <w:numId w:val="7"/>
        </w:numPr>
      </w:pPr>
      <w:r>
        <w:t xml:space="preserve">Модуль </w:t>
      </w:r>
      <w:proofErr w:type="spellStart"/>
      <w:r w:rsidRPr="00FF07DC">
        <w:t>KimMethod</w:t>
      </w:r>
      <w:proofErr w:type="spellEnd"/>
      <w:r>
        <w:t xml:space="preserve"> – абстрактный интерфейс для реализации моделирования различных глобальных управленческих решений и две его реализации:</w:t>
      </w:r>
    </w:p>
    <w:p w:rsidR="00FF07DC" w:rsidRDefault="00FF07DC" w:rsidP="00FF07DC">
      <w:pPr>
        <w:pStyle w:val="a6"/>
        <w:numPr>
          <w:ilvl w:val="1"/>
          <w:numId w:val="7"/>
        </w:numPr>
      </w:pPr>
      <w:proofErr w:type="spellStart"/>
      <w:r w:rsidRPr="00FF07DC">
        <w:t>WorkshopKimMethod</w:t>
      </w:r>
      <w:proofErr w:type="spellEnd"/>
      <w:r>
        <w:t xml:space="preserve"> – УР о постановке нового заказа в план</w:t>
      </w:r>
    </w:p>
    <w:p w:rsidR="00FF07DC" w:rsidRDefault="00FF07DC" w:rsidP="00FF07DC">
      <w:pPr>
        <w:pStyle w:val="a6"/>
        <w:numPr>
          <w:ilvl w:val="1"/>
          <w:numId w:val="7"/>
        </w:numPr>
      </w:pPr>
      <w:proofErr w:type="spellStart"/>
      <w:r w:rsidRPr="00FF07DC">
        <w:t>DeliveryDetailKimMethod</w:t>
      </w:r>
      <w:proofErr w:type="spellEnd"/>
      <w:r>
        <w:t xml:space="preserve"> – УР о доставке материалов на производство.</w:t>
      </w:r>
    </w:p>
    <w:p w:rsidR="00FF07DC" w:rsidRDefault="00FF07DC" w:rsidP="00FF07DC">
      <w:pPr>
        <w:pStyle w:val="a6"/>
        <w:numPr>
          <w:ilvl w:val="0"/>
          <w:numId w:val="7"/>
        </w:numPr>
      </w:pPr>
      <w:proofErr w:type="spellStart"/>
      <w:r w:rsidRPr="00FF07DC">
        <w:t>SimpleMethod</w:t>
      </w:r>
      <w:proofErr w:type="spellEnd"/>
      <w:r>
        <w:t xml:space="preserve"> - абстрактный интерфейс для реализации минимальных шаговых решений. Его реализации содержат: функции доступности, оценки и применения единичного УР. В текущей модели создано 4 реализации:</w:t>
      </w:r>
    </w:p>
    <w:p w:rsidR="00FF07DC" w:rsidRDefault="00FF07DC" w:rsidP="00FF07DC">
      <w:pPr>
        <w:pStyle w:val="a6"/>
        <w:numPr>
          <w:ilvl w:val="1"/>
          <w:numId w:val="7"/>
        </w:numPr>
      </w:pPr>
      <w:proofErr w:type="spellStart"/>
      <w:r w:rsidRPr="00FF07DC">
        <w:t>WorkshopStartMethod</w:t>
      </w:r>
      <w:proofErr w:type="spellEnd"/>
      <w:r>
        <w:t xml:space="preserve"> – старт производства заказа.</w:t>
      </w:r>
    </w:p>
    <w:p w:rsidR="00FF07DC" w:rsidRDefault="00FF07DC" w:rsidP="00FF07DC">
      <w:pPr>
        <w:pStyle w:val="a6"/>
        <w:numPr>
          <w:ilvl w:val="1"/>
          <w:numId w:val="7"/>
        </w:numPr>
      </w:pPr>
      <w:proofErr w:type="spellStart"/>
      <w:r w:rsidRPr="00FF07DC">
        <w:t>WorkshopProduceMethod</w:t>
      </w:r>
      <w:proofErr w:type="spellEnd"/>
      <w:r>
        <w:t xml:space="preserve"> - </w:t>
      </w:r>
      <w:r w:rsidR="00E91B16">
        <w:t>непосредственно</w:t>
      </w:r>
      <w:r>
        <w:t xml:space="preserve"> </w:t>
      </w:r>
      <w:r w:rsidR="00E91B16">
        <w:t>пошаговое производство.</w:t>
      </w:r>
    </w:p>
    <w:p w:rsidR="00E91B16" w:rsidRDefault="00E91B16" w:rsidP="00E91B16">
      <w:pPr>
        <w:pStyle w:val="a6"/>
        <w:numPr>
          <w:ilvl w:val="1"/>
          <w:numId w:val="7"/>
        </w:numPr>
      </w:pPr>
      <w:proofErr w:type="spellStart"/>
      <w:r w:rsidRPr="00E91B16">
        <w:t>DeliveryBookPartMethod</w:t>
      </w:r>
      <w:proofErr w:type="spellEnd"/>
      <w:r>
        <w:t xml:space="preserve"> – доставка материалов для производства заказов.</w:t>
      </w:r>
    </w:p>
    <w:p w:rsidR="00E91B16" w:rsidRDefault="00E91B16" w:rsidP="00E91B16">
      <w:pPr>
        <w:pStyle w:val="a6"/>
        <w:numPr>
          <w:ilvl w:val="1"/>
          <w:numId w:val="7"/>
        </w:numPr>
      </w:pPr>
      <w:proofErr w:type="spellStart"/>
      <w:r w:rsidRPr="00E91B16">
        <w:lastRenderedPageBreak/>
        <w:t>CountingMethod</w:t>
      </w:r>
      <w:proofErr w:type="spellEnd"/>
      <w:r>
        <w:t xml:space="preserve"> – учёт денежных средств (приход и расход).</w:t>
      </w:r>
    </w:p>
    <w:p w:rsidR="003B1BAE" w:rsidRDefault="003B1BAE" w:rsidP="003B1BAE">
      <w:r>
        <w:t>Схематично данные модули изображаются следующим образом:</w:t>
      </w:r>
    </w:p>
    <w:p w:rsidR="00A65634" w:rsidRDefault="00A65634" w:rsidP="003B1BAE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117285" cy="1403985"/>
                <wp:effectExtent l="0" t="0" r="26670" b="12700"/>
                <wp:docPr id="1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1728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71D30" w:rsidRDefault="00864A6D">
                            <w:r>
                              <w:object w:dxaOrig="5665" w:dyaOrig="4602">
                                <v:shape id="_x0000_i1067" type="#_x0000_t75" style="width:283.25pt;height:230.1pt" o:ole="">
                                  <v:imagedata r:id="rId61" o:title=""/>
                                </v:shape>
                                <o:OLEObject Type="Embed" ProgID="Visio.Drawing.11" ShapeID="_x0000_i1067" DrawAspect="Content" ObjectID="_1447569073" r:id="rId62"/>
                              </w:object>
                            </w:r>
                            <w:bookmarkStart w:id="0" w:name="_GoBack"/>
                            <w:bookmarkEnd w:id="0"/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41" type="#_x0000_t202" style="width:402.9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">
                <v:textbox style="mso-fit-shape-to-text:t">
                  <w:txbxContent>
                    <w:p w:rsidR="00B71D30" w:rsidRDefault="00864A6D">
                      <w:r>
                        <w:object w:dxaOrig="5665" w:dyaOrig="4602">
                          <v:shape id="_x0000_i1067" type="#_x0000_t75" style="width:283.25pt;height:230.1pt" o:ole="">
                            <v:imagedata r:id="rId61" o:title=""/>
                          </v:shape>
                          <o:OLEObject Type="Embed" ProgID="Visio.Drawing.11" ShapeID="_x0000_i1067" DrawAspect="Content" ObjectID="_1447569073" r:id="rId63"/>
                        </w:object>
                      </w:r>
                      <w:bookmarkStart w:id="1" w:name="_GoBack"/>
                      <w:bookmarkEnd w:id="1"/>
                    </w:p>
                  </w:txbxContent>
                </v:textbox>
                <w10:anchorlock/>
              </v:shape>
            </w:pict>
          </mc:Fallback>
        </mc:AlternateContent>
      </w:r>
    </w:p>
    <w:p w:rsidR="00FF07DC" w:rsidRDefault="00FF07DC" w:rsidP="00FF07DC">
      <w:r>
        <w:t>По мере наращивания и усложнения модели количество методов може</w:t>
      </w:r>
      <w:r w:rsidR="00E91B16">
        <w:t>т</w:t>
      </w:r>
      <w:r>
        <w:t xml:space="preserve"> быть увеличено.</w:t>
      </w:r>
      <w:r w:rsidR="00637B0A">
        <w:t xml:space="preserve"> </w:t>
      </w:r>
    </w:p>
    <w:p w:rsidR="00637B0A" w:rsidRDefault="00637B0A" w:rsidP="00FF07DC">
      <w:r>
        <w:t xml:space="preserve">Модель настраивается путём занесения информации в файлы конфигураций. По завершению работы программная модель выдаёт информацию о наилучшем выбранном плане. </w:t>
      </w:r>
    </w:p>
    <w:p w:rsidR="00637B0A" w:rsidRDefault="00637B0A" w:rsidP="00FF07DC">
      <w:r>
        <w:t xml:space="preserve">Определённые трудности в настройке полученной модели связаны </w:t>
      </w:r>
      <w:proofErr w:type="gramStart"/>
      <w:r>
        <w:t>с</w:t>
      </w:r>
      <w:proofErr w:type="gramEnd"/>
      <w:r>
        <w:t>:</w:t>
      </w:r>
    </w:p>
    <w:p w:rsidR="00637B0A" w:rsidRDefault="00637B0A" w:rsidP="00637B0A">
      <w:pPr>
        <w:pStyle w:val="a6"/>
        <w:numPr>
          <w:ilvl w:val="0"/>
          <w:numId w:val="8"/>
        </w:numPr>
      </w:pPr>
      <w:r>
        <w:t>Сложностью определения функций оценки.</w:t>
      </w:r>
    </w:p>
    <w:p w:rsidR="00637B0A" w:rsidRDefault="00637B0A" w:rsidP="00637B0A">
      <w:pPr>
        <w:pStyle w:val="a6"/>
        <w:numPr>
          <w:ilvl w:val="0"/>
          <w:numId w:val="8"/>
        </w:numPr>
      </w:pPr>
      <w:r>
        <w:t xml:space="preserve">Сложностью алгоритмического описания </w:t>
      </w:r>
      <w:r w:rsidR="00446000">
        <w:t>взаимодействия различных модулей.</w:t>
      </w:r>
    </w:p>
    <w:p w:rsidR="00086B17" w:rsidRDefault="00300C24" w:rsidP="00086B17">
      <w:r>
        <w:t>Полученная модель требует расширения для прикладного использования и на данный момент, является прикладной иллюстрацией КИМ-метода.</w:t>
      </w:r>
    </w:p>
    <w:sectPr w:rsidR="00086B1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2B140E"/>
    <w:multiLevelType w:val="hybridMultilevel"/>
    <w:tmpl w:val="1D52243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10861801"/>
    <w:multiLevelType w:val="hybridMultilevel"/>
    <w:tmpl w:val="1C20521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209C2E9A"/>
    <w:multiLevelType w:val="hybridMultilevel"/>
    <w:tmpl w:val="FA1CB0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71E5C44"/>
    <w:multiLevelType w:val="hybridMultilevel"/>
    <w:tmpl w:val="C16C032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C61170D"/>
    <w:multiLevelType w:val="hybridMultilevel"/>
    <w:tmpl w:val="B10495C6"/>
    <w:lvl w:ilvl="0" w:tplc="A9687B2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5CDC355F"/>
    <w:multiLevelType w:val="hybridMultilevel"/>
    <w:tmpl w:val="5F6E771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5E594690"/>
    <w:multiLevelType w:val="hybridMultilevel"/>
    <w:tmpl w:val="8AC6334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4"/>
  </w:num>
  <w:num w:numId="2">
    <w:abstractNumId w:val="5"/>
  </w:num>
  <w:num w:numId="3">
    <w:abstractNumId w:val="0"/>
  </w:num>
  <w:num w:numId="4">
    <w:abstractNumId w:val="3"/>
  </w:num>
  <w:num w:numId="5">
    <w:abstractNumId w:val="7"/>
  </w:num>
  <w:num w:numId="6">
    <w:abstractNumId w:val="1"/>
  </w:num>
  <w:num w:numId="7">
    <w:abstractNumId w:val="2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4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094"/>
    <w:rsid w:val="00086B17"/>
    <w:rsid w:val="000B3503"/>
    <w:rsid w:val="000D510A"/>
    <w:rsid w:val="00100A9E"/>
    <w:rsid w:val="00106A87"/>
    <w:rsid w:val="00151EA7"/>
    <w:rsid w:val="001620B6"/>
    <w:rsid w:val="00162C19"/>
    <w:rsid w:val="00174E58"/>
    <w:rsid w:val="001B764C"/>
    <w:rsid w:val="00246B74"/>
    <w:rsid w:val="002A5C8A"/>
    <w:rsid w:val="002D6BA4"/>
    <w:rsid w:val="002E7F9B"/>
    <w:rsid w:val="002F56B1"/>
    <w:rsid w:val="00300C24"/>
    <w:rsid w:val="0032363B"/>
    <w:rsid w:val="0033194B"/>
    <w:rsid w:val="00334BCE"/>
    <w:rsid w:val="00354726"/>
    <w:rsid w:val="003718B4"/>
    <w:rsid w:val="003B1BAE"/>
    <w:rsid w:val="00446000"/>
    <w:rsid w:val="004623C4"/>
    <w:rsid w:val="004B5315"/>
    <w:rsid w:val="004C3FDA"/>
    <w:rsid w:val="005312EA"/>
    <w:rsid w:val="005456C1"/>
    <w:rsid w:val="0059280A"/>
    <w:rsid w:val="00637B0A"/>
    <w:rsid w:val="00664079"/>
    <w:rsid w:val="006B3D30"/>
    <w:rsid w:val="006C2891"/>
    <w:rsid w:val="00724AAA"/>
    <w:rsid w:val="00765069"/>
    <w:rsid w:val="00783B73"/>
    <w:rsid w:val="007D63F8"/>
    <w:rsid w:val="007E2BB3"/>
    <w:rsid w:val="00864A6D"/>
    <w:rsid w:val="00897073"/>
    <w:rsid w:val="008B486F"/>
    <w:rsid w:val="008C6BA2"/>
    <w:rsid w:val="00924371"/>
    <w:rsid w:val="0093232E"/>
    <w:rsid w:val="00970B36"/>
    <w:rsid w:val="0098431E"/>
    <w:rsid w:val="0099016D"/>
    <w:rsid w:val="0099526E"/>
    <w:rsid w:val="009A6F6A"/>
    <w:rsid w:val="009C0521"/>
    <w:rsid w:val="009D7094"/>
    <w:rsid w:val="009E29D3"/>
    <w:rsid w:val="00A04C2F"/>
    <w:rsid w:val="00A206AC"/>
    <w:rsid w:val="00A65634"/>
    <w:rsid w:val="00AB25A1"/>
    <w:rsid w:val="00AE15BE"/>
    <w:rsid w:val="00AE5633"/>
    <w:rsid w:val="00B672A2"/>
    <w:rsid w:val="00B71D30"/>
    <w:rsid w:val="00BA3700"/>
    <w:rsid w:val="00C01350"/>
    <w:rsid w:val="00C622EF"/>
    <w:rsid w:val="00C65E65"/>
    <w:rsid w:val="00C73956"/>
    <w:rsid w:val="00D33154"/>
    <w:rsid w:val="00D63D82"/>
    <w:rsid w:val="00D711AB"/>
    <w:rsid w:val="00DC49FD"/>
    <w:rsid w:val="00DE2EFF"/>
    <w:rsid w:val="00DE6EDD"/>
    <w:rsid w:val="00E14094"/>
    <w:rsid w:val="00E37F41"/>
    <w:rsid w:val="00E91B16"/>
    <w:rsid w:val="00E95AA9"/>
    <w:rsid w:val="00EC7B0D"/>
    <w:rsid w:val="00ED1FD9"/>
    <w:rsid w:val="00ED4427"/>
    <w:rsid w:val="00F569A6"/>
    <w:rsid w:val="00F60416"/>
    <w:rsid w:val="00F8552A"/>
    <w:rsid w:val="00F935AC"/>
    <w:rsid w:val="00FA76E2"/>
    <w:rsid w:val="00FF07DC"/>
    <w:rsid w:val="00FF62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486F"/>
    <w:pPr>
      <w:spacing w:after="0" w:line="240" w:lineRule="auto"/>
      <w:ind w:firstLine="709"/>
    </w:pPr>
    <w:rPr>
      <w:rFonts w:eastAsiaTheme="minorEastAsia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32363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A5C8A"/>
    <w:pPr>
      <w:spacing w:after="0" w:line="240" w:lineRule="auto"/>
      <w:ind w:left="567"/>
    </w:pPr>
    <w:rPr>
      <w:rFonts w:ascii="Calibri" w:eastAsia="Calibri" w:hAnsi="Calibri" w:cs="Times New Roman"/>
    </w:rPr>
  </w:style>
  <w:style w:type="character" w:customStyle="1" w:styleId="10">
    <w:name w:val="Заголовок 1 Знак"/>
    <w:basedOn w:val="a0"/>
    <w:link w:val="1"/>
    <w:uiPriority w:val="9"/>
    <w:rsid w:val="0032363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"/>
    <w:link w:val="a5"/>
    <w:uiPriority w:val="99"/>
    <w:semiHidden/>
    <w:unhideWhenUsed/>
    <w:rsid w:val="00DE2EF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2EFF"/>
    <w:rPr>
      <w:rFonts w:ascii="Tahoma" w:eastAsiaTheme="minorEastAsi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D510A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486F"/>
    <w:pPr>
      <w:spacing w:after="0" w:line="240" w:lineRule="auto"/>
      <w:ind w:firstLine="709"/>
    </w:pPr>
    <w:rPr>
      <w:rFonts w:eastAsiaTheme="minorEastAsia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32363B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2A5C8A"/>
    <w:pPr>
      <w:spacing w:after="0" w:line="240" w:lineRule="auto"/>
      <w:ind w:left="567"/>
    </w:pPr>
    <w:rPr>
      <w:rFonts w:ascii="Calibri" w:eastAsia="Calibri" w:hAnsi="Calibri" w:cs="Times New Roman"/>
    </w:rPr>
  </w:style>
  <w:style w:type="character" w:customStyle="1" w:styleId="10">
    <w:name w:val="Заголовок 1 Знак"/>
    <w:basedOn w:val="a0"/>
    <w:link w:val="1"/>
    <w:uiPriority w:val="9"/>
    <w:rsid w:val="0032363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4">
    <w:name w:val="Balloon Text"/>
    <w:basedOn w:val="a"/>
    <w:link w:val="a5"/>
    <w:uiPriority w:val="99"/>
    <w:semiHidden/>
    <w:unhideWhenUsed/>
    <w:rsid w:val="00DE2EFF"/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DE2EFF"/>
    <w:rPr>
      <w:rFonts w:ascii="Tahoma" w:eastAsiaTheme="minorEastAsia" w:hAnsi="Tahoma" w:cs="Tahoma"/>
      <w:sz w:val="16"/>
      <w:szCs w:val="16"/>
    </w:rPr>
  </w:style>
  <w:style w:type="paragraph" w:styleId="a6">
    <w:name w:val="List Paragraph"/>
    <w:basedOn w:val="a"/>
    <w:uiPriority w:val="34"/>
    <w:qFormat/>
    <w:rsid w:val="000D510A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0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image" Target="media/image9.emf"/><Relationship Id="rId21" Type="http://schemas.openxmlformats.org/officeDocument/2006/relationships/image" Target="media/image40.emf"/><Relationship Id="rId34" Type="http://schemas.openxmlformats.org/officeDocument/2006/relationships/oleObject" Target="embeddings/oleObject14.bin"/><Relationship Id="rId42" Type="http://schemas.openxmlformats.org/officeDocument/2006/relationships/oleObject" Target="embeddings/oleObject18.bin"/><Relationship Id="rId47" Type="http://schemas.openxmlformats.org/officeDocument/2006/relationships/image" Target="media/image11.emf"/><Relationship Id="rId50" Type="http://schemas.openxmlformats.org/officeDocument/2006/relationships/image" Target="media/image12.e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60.emf"/><Relationship Id="rId41" Type="http://schemas.openxmlformats.org/officeDocument/2006/relationships/image" Target="media/image90.emf"/><Relationship Id="rId54" Type="http://schemas.openxmlformats.org/officeDocument/2006/relationships/image" Target="media/image13.emf"/><Relationship Id="rId62" Type="http://schemas.openxmlformats.org/officeDocument/2006/relationships/oleObject" Target="embeddings/oleObject2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80.emf"/><Relationship Id="rId40" Type="http://schemas.openxmlformats.org/officeDocument/2006/relationships/oleObject" Target="embeddings/oleObject17.bin"/><Relationship Id="rId45" Type="http://schemas.openxmlformats.org/officeDocument/2006/relationships/image" Target="media/image100.wmf"/><Relationship Id="rId53" Type="http://schemas.openxmlformats.org/officeDocument/2006/relationships/oleObject" Target="embeddings/oleObject220.bin"/><Relationship Id="rId58" Type="http://schemas.openxmlformats.org/officeDocument/2006/relationships/image" Target="media/image14.emf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5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40.bin"/><Relationship Id="rId61" Type="http://schemas.openxmlformats.org/officeDocument/2006/relationships/image" Target="media/image15.emf"/><Relationship Id="rId10" Type="http://schemas.openxmlformats.org/officeDocument/2006/relationships/oleObject" Target="embeddings/oleObject2.bin"/><Relationship Id="rId19" Type="http://schemas.openxmlformats.org/officeDocument/2006/relationships/image" Target="media/image4.emf"/><Relationship Id="rId31" Type="http://schemas.openxmlformats.org/officeDocument/2006/relationships/image" Target="media/image7.emf"/><Relationship Id="rId44" Type="http://schemas.openxmlformats.org/officeDocument/2006/relationships/oleObject" Target="embeddings/oleObject19.bin"/><Relationship Id="rId52" Type="http://schemas.openxmlformats.org/officeDocument/2006/relationships/image" Target="media/image110.emf"/><Relationship Id="rId60" Type="http://schemas.openxmlformats.org/officeDocument/2006/relationships/oleObject" Target="embeddings/oleObject26.bin"/><Relationship Id="rId65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0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6.emf"/><Relationship Id="rId30" Type="http://schemas.openxmlformats.org/officeDocument/2006/relationships/oleObject" Target="embeddings/oleObject12.bin"/><Relationship Id="rId35" Type="http://schemas.openxmlformats.org/officeDocument/2006/relationships/image" Target="media/image8.emf"/><Relationship Id="rId43" Type="http://schemas.openxmlformats.org/officeDocument/2006/relationships/image" Target="media/image10.wmf"/><Relationship Id="rId48" Type="http://schemas.openxmlformats.org/officeDocument/2006/relationships/oleObject" Target="embeddings/oleObject21.bin"/><Relationship Id="rId56" Type="http://schemas.openxmlformats.org/officeDocument/2006/relationships/image" Target="media/image120.emf"/><Relationship Id="rId64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30.emf"/><Relationship Id="rId25" Type="http://schemas.openxmlformats.org/officeDocument/2006/relationships/image" Target="media/image50.emf"/><Relationship Id="rId33" Type="http://schemas.openxmlformats.org/officeDocument/2006/relationships/image" Target="media/image70.e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25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101B7FF-4FCF-4264-8544-806E874E09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8</TotalTime>
  <Pages>8</Pages>
  <Words>1485</Words>
  <Characters>8465</Characters>
  <Application>Microsoft Office Word</Application>
  <DocSecurity>0</DocSecurity>
  <Lines>70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 Inc</Company>
  <LinksUpToDate>false</LinksUpToDate>
  <CharactersWithSpaces>99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de</dc:creator>
  <cp:keywords/>
  <dc:description/>
  <cp:lastModifiedBy>dw</cp:lastModifiedBy>
  <cp:revision>66</cp:revision>
  <dcterms:created xsi:type="dcterms:W3CDTF">2013-11-29T17:29:00Z</dcterms:created>
  <dcterms:modified xsi:type="dcterms:W3CDTF">2013-12-03T07:43:00Z</dcterms:modified>
</cp:coreProperties>
</file>